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4525" w:rsidRPr="00A34525" w:rsidRDefault="00A34525" w:rsidP="00A34525">
      <w:pPr>
        <w:jc w:val="center"/>
        <w:rPr>
          <w:rFonts w:hint="eastAsia"/>
          <w:b/>
          <w:sz w:val="40"/>
          <w:szCs w:val="40"/>
        </w:rPr>
      </w:pPr>
      <w:r w:rsidRPr="00A34525">
        <w:rPr>
          <w:rFonts w:hint="eastAsia"/>
          <w:b/>
          <w:sz w:val="40"/>
          <w:szCs w:val="40"/>
        </w:rPr>
        <w:t>iEat</w:t>
      </w:r>
      <w:r w:rsidRPr="00A34525">
        <w:rPr>
          <w:rFonts w:hint="eastAsia"/>
          <w:b/>
          <w:sz w:val="40"/>
          <w:szCs w:val="40"/>
        </w:rPr>
        <w:t>控制台概要设计</w:t>
      </w:r>
    </w:p>
    <w:p w:rsidR="00A34525" w:rsidRPr="00A34525" w:rsidRDefault="00A34525" w:rsidP="00A34525">
      <w:pPr>
        <w:rPr>
          <w:rFonts w:hint="eastAsia"/>
        </w:rPr>
      </w:pPr>
    </w:p>
    <w:p w:rsidR="003909CB" w:rsidRDefault="00823545" w:rsidP="003909CB">
      <w:pPr>
        <w:pStyle w:val="a3"/>
        <w:rPr>
          <w:rFonts w:hint="eastAsia"/>
        </w:rPr>
      </w:pPr>
      <w:r>
        <w:rPr>
          <w:rFonts w:hint="eastAsia"/>
        </w:rPr>
        <w:t>G</w:t>
      </w:r>
      <w:r w:rsidR="003909CB">
        <w:rPr>
          <w:rFonts w:hint="eastAsia"/>
        </w:rPr>
        <w:t>UI</w:t>
      </w:r>
    </w:p>
    <w:p w:rsidR="003909CB" w:rsidRPr="003909CB" w:rsidRDefault="003909CB" w:rsidP="003909CB">
      <w:pPr>
        <w:rPr>
          <w:rFonts w:hint="eastAsia"/>
        </w:rPr>
      </w:pPr>
      <w:r>
        <w:object w:dxaOrig="11450" w:dyaOrig="11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4.5pt" o:ole="">
            <v:imagedata r:id="rId4" o:title=""/>
          </v:shape>
          <o:OLEObject Type="Embed" ProgID="Visio.Drawing.11" ShapeID="_x0000_i1025" DrawAspect="Content" ObjectID="_1376143115" r:id="rId5"/>
        </w:object>
      </w:r>
    </w:p>
    <w:p w:rsidR="003909CB" w:rsidRDefault="003909CB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  <w:r>
        <w:br w:type="page"/>
      </w:r>
    </w:p>
    <w:p w:rsidR="003909CB" w:rsidRDefault="003909CB" w:rsidP="003909CB">
      <w:pPr>
        <w:pStyle w:val="a3"/>
        <w:rPr>
          <w:rFonts w:hint="eastAsia"/>
        </w:rPr>
      </w:pPr>
      <w:r>
        <w:rPr>
          <w:rFonts w:hint="eastAsia"/>
        </w:rPr>
        <w:lastRenderedPageBreak/>
        <w:t>网络结构</w:t>
      </w:r>
    </w:p>
    <w:p w:rsidR="003909CB" w:rsidRDefault="003909CB">
      <w:pPr>
        <w:rPr>
          <w:rFonts w:hint="eastAsia"/>
        </w:rPr>
      </w:pPr>
      <w:r>
        <w:object w:dxaOrig="9125" w:dyaOrig="9505">
          <v:shape id="_x0000_i1026" type="#_x0000_t75" style="width:456pt;height:475.5pt" o:ole="">
            <v:imagedata r:id="rId6" o:title=""/>
          </v:shape>
          <o:OLEObject Type="Embed" ProgID="Visio.Drawing.11" ShapeID="_x0000_i1026" DrawAspect="Content" ObjectID="_1376143116" r:id="rId7"/>
        </w:object>
      </w:r>
    </w:p>
    <w:p w:rsidR="003909CB" w:rsidRDefault="003909CB">
      <w:pPr>
        <w:rPr>
          <w:rFonts w:hint="eastAsia"/>
        </w:rPr>
      </w:pPr>
    </w:p>
    <w:p w:rsidR="003909CB" w:rsidRDefault="003909CB"/>
    <w:p w:rsidR="003909CB" w:rsidRPr="003909CB" w:rsidRDefault="003909CB" w:rsidP="003909CB">
      <w:pPr>
        <w:rPr>
          <w:rFonts w:hint="eastAsia"/>
        </w:rPr>
      </w:pPr>
    </w:p>
    <w:p w:rsidR="003909CB" w:rsidRDefault="003909CB" w:rsidP="003909CB">
      <w:pPr>
        <w:pStyle w:val="a3"/>
        <w:rPr>
          <w:rFonts w:hint="eastAsia"/>
        </w:rPr>
      </w:pPr>
      <w:r>
        <w:rPr>
          <w:rFonts w:hint="eastAsia"/>
        </w:rPr>
        <w:lastRenderedPageBreak/>
        <w:t>通信协议</w:t>
      </w:r>
    </w:p>
    <w:p w:rsidR="003909CB" w:rsidRDefault="003909CB" w:rsidP="003909CB">
      <w:r>
        <w:t>/* ===========================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 * </w:t>
      </w:r>
      <w:r>
        <w:rPr>
          <w:rFonts w:hint="eastAsia"/>
        </w:rPr>
        <w:t>与</w:t>
      </w:r>
      <w:r>
        <w:rPr>
          <w:rFonts w:hint="eastAsia"/>
        </w:rPr>
        <w:t>Server</w:t>
      </w:r>
      <w:r>
        <w:rPr>
          <w:rFonts w:hint="eastAsia"/>
        </w:rPr>
        <w:t>通信的</w:t>
      </w:r>
      <w:r>
        <w:rPr>
          <w:rFonts w:hint="eastAsia"/>
        </w:rPr>
        <w:t>JSON-PDU</w:t>
      </w:r>
      <w:r>
        <w:rPr>
          <w:rFonts w:hint="eastAsia"/>
        </w:rPr>
        <w:t>格式</w:t>
      </w:r>
    </w:p>
    <w:p w:rsidR="003909CB" w:rsidRDefault="003909CB" w:rsidP="003909CB">
      <w:r>
        <w:t xml:space="preserve"> * =========================== */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 1.</w:t>
      </w:r>
      <w:r>
        <w:rPr>
          <w:rFonts w:hint="eastAsia"/>
        </w:rPr>
        <w:t>数据传输格式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Console</w:t>
      </w:r>
      <w:r>
        <w:rPr>
          <w:rFonts w:hint="eastAsia"/>
        </w:rPr>
        <w:t>和</w:t>
      </w:r>
      <w:r>
        <w:rPr>
          <w:rFonts w:hint="eastAsia"/>
        </w:rPr>
        <w:t>Server</w:t>
      </w:r>
      <w:r>
        <w:rPr>
          <w:rFonts w:hint="eastAsia"/>
        </w:rPr>
        <w:t>信息全部使用</w:t>
      </w:r>
      <w:r>
        <w:rPr>
          <w:rFonts w:hint="eastAsia"/>
        </w:rPr>
        <w:t>HTTPPOST</w:t>
      </w:r>
      <w:r>
        <w:rPr>
          <w:rFonts w:hint="eastAsia"/>
        </w:rPr>
        <w:t>传递，数据包使用</w:t>
      </w:r>
      <w:r>
        <w:rPr>
          <w:rFonts w:hint="eastAsia"/>
        </w:rPr>
        <w:t>JSON</w:t>
      </w:r>
      <w:r>
        <w:rPr>
          <w:rFonts w:hint="eastAsia"/>
        </w:rPr>
        <w:t>格式序列化，通过</w:t>
      </w:r>
      <w:r>
        <w:rPr>
          <w:rFonts w:hint="eastAsia"/>
        </w:rPr>
        <w:t>HTTP Request Payload</w:t>
      </w:r>
      <w:r>
        <w:rPr>
          <w:rFonts w:hint="eastAsia"/>
        </w:rPr>
        <w:t>提交请求，通过</w:t>
      </w:r>
      <w:r>
        <w:rPr>
          <w:rFonts w:hint="eastAsia"/>
        </w:rPr>
        <w:t>HTTP Response</w:t>
      </w:r>
      <w:r>
        <w:rPr>
          <w:rFonts w:hint="eastAsia"/>
        </w:rPr>
        <w:t>获取返回信息。</w:t>
      </w:r>
    </w:p>
    <w:p w:rsidR="003909CB" w:rsidRDefault="003909CB" w:rsidP="003909CB">
      <w:r>
        <w:t xml:space="preserve"> </w:t>
      </w:r>
    </w:p>
    <w:p w:rsidR="003909CB" w:rsidRDefault="003909CB" w:rsidP="003909CB">
      <w:r>
        <w:t>Sample PDU:</w:t>
      </w:r>
    </w:p>
    <w:p w:rsidR="003909CB" w:rsidRDefault="003909CB" w:rsidP="003909CB">
      <w:r>
        <w:t xml:space="preserve">---------------------------------------------------  </w:t>
      </w:r>
    </w:p>
    <w:p w:rsidR="003909CB" w:rsidRDefault="003909CB" w:rsidP="003909CB">
      <w:r>
        <w:t>Request URL:http://localhost:8888/capi</w:t>
      </w:r>
    </w:p>
    <w:p w:rsidR="003909CB" w:rsidRDefault="003909CB" w:rsidP="003909CB">
      <w:r>
        <w:t>Request Method:POST</w:t>
      </w:r>
    </w:p>
    <w:p w:rsidR="003909CB" w:rsidRDefault="003909CB" w:rsidP="003909CB">
      <w:r>
        <w:t>Request Headers:</w:t>
      </w:r>
    </w:p>
    <w:p w:rsidR="003909CB" w:rsidRDefault="003909CB" w:rsidP="003909CB">
      <w:r>
        <w:t xml:space="preserve">  Connection:keep-alive</w:t>
      </w:r>
    </w:p>
    <w:p w:rsidR="003909CB" w:rsidRDefault="003909CB" w:rsidP="003909CB">
      <w:r>
        <w:t xml:space="preserve">  User-Agent:Http-client</w:t>
      </w:r>
    </w:p>
    <w:p w:rsidR="003909CB" w:rsidRDefault="003909CB" w:rsidP="003909CB"/>
    <w:p w:rsidR="003909CB" w:rsidRDefault="003909CB" w:rsidP="003909CB">
      <w:r>
        <w:t>Request Payload:</w:t>
      </w:r>
    </w:p>
    <w:p w:rsidR="003909CB" w:rsidRDefault="003909CB" w:rsidP="003909CB">
      <w:r>
        <w:t>["connect","user1","password"]</w:t>
      </w:r>
    </w:p>
    <w:p w:rsidR="003909CB" w:rsidRDefault="003909CB" w:rsidP="003909CB"/>
    <w:p w:rsidR="003909CB" w:rsidRDefault="003909CB" w:rsidP="003909CB">
      <w:r>
        <w:t>Resonse PDU:</w:t>
      </w:r>
    </w:p>
    <w:p w:rsidR="003909CB" w:rsidRDefault="003909CB" w:rsidP="003909CB">
      <w:r>
        <w:t>["000001" , "10001" , "00001" , [1,1],[12,1]]]</w:t>
      </w:r>
    </w:p>
    <w:p w:rsidR="003909CB" w:rsidRDefault="003909CB" w:rsidP="003909CB">
      <w:r>
        <w:t>-----------------------------------------------------</w:t>
      </w:r>
    </w:p>
    <w:p w:rsidR="003909CB" w:rsidRDefault="003909CB" w:rsidP="003909CB"/>
    <w:p w:rsidR="003909CB" w:rsidRDefault="003909CB" w:rsidP="003909CB">
      <w:pPr>
        <w:rPr>
          <w:rFonts w:hint="eastAsia"/>
        </w:rPr>
      </w:pPr>
      <w:r>
        <w:rPr>
          <w:rFonts w:hint="eastAsia"/>
        </w:rPr>
        <w:lastRenderedPageBreak/>
        <w:t>备注：其中</w:t>
      </w:r>
      <w:r>
        <w:rPr>
          <w:rFonts w:hint="eastAsia"/>
        </w:rPr>
        <w:t>Connect Request</w:t>
      </w:r>
      <w:r>
        <w:rPr>
          <w:rFonts w:hint="eastAsia"/>
        </w:rPr>
        <w:t>需要维护一个长期的</w:t>
      </w:r>
      <w:r>
        <w:rPr>
          <w:rFonts w:hint="eastAsia"/>
        </w:rPr>
        <w:t>HTTP</w:t>
      </w:r>
      <w:r>
        <w:rPr>
          <w:rFonts w:hint="eastAsia"/>
        </w:rPr>
        <w:t>连接</w:t>
      </w:r>
      <w:r>
        <w:rPr>
          <w:rFonts w:hint="eastAsia"/>
        </w:rPr>
        <w:t>(Connection:keep-alive)</w:t>
      </w:r>
      <w:r>
        <w:rPr>
          <w:rFonts w:hint="eastAsia"/>
        </w:rPr>
        <w:t>，服务器通过该通道传递点菜或者其他消息到</w:t>
      </w:r>
      <w:r>
        <w:rPr>
          <w:rFonts w:hint="eastAsia"/>
        </w:rPr>
        <w:t>console</w:t>
      </w:r>
      <w:r>
        <w:rPr>
          <w:rFonts w:hint="eastAsia"/>
        </w:rPr>
        <w:t>，该连接在空闲时要定期（没</w:t>
      </w:r>
      <w:r>
        <w:rPr>
          <w:rFonts w:hint="eastAsia"/>
        </w:rPr>
        <w:t>5</w:t>
      </w:r>
      <w:r>
        <w:rPr>
          <w:rFonts w:hint="eastAsia"/>
        </w:rPr>
        <w:t>分钟）发送心跳包，确保连接正常，一旦发现连接不正常，立刻发出警告。</w:t>
      </w:r>
    </w:p>
    <w:p w:rsidR="003909CB" w:rsidRDefault="003909CB" w:rsidP="003909CB"/>
    <w:p w:rsidR="003909CB" w:rsidRDefault="003909CB" w:rsidP="003909CB">
      <w:pPr>
        <w:rPr>
          <w:rFonts w:hint="eastAsia"/>
        </w:rPr>
      </w:pPr>
      <w:r>
        <w:rPr>
          <w:rFonts w:hint="eastAsia"/>
        </w:rPr>
        <w:t>数据请求目前包括以下调用：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2.Connect: </w:t>
      </w:r>
      <w:r>
        <w:rPr>
          <w:rFonts w:hint="eastAsia"/>
        </w:rPr>
        <w:t>建立连接调用</w:t>
      </w:r>
    </w:p>
    <w:p w:rsidR="003909CB" w:rsidRDefault="003909CB" w:rsidP="003909CB">
      <w:r>
        <w:t>Request Payload:</w:t>
      </w:r>
    </w:p>
    <w:p w:rsidR="003909CB" w:rsidRDefault="003909CB" w:rsidP="003909CB">
      <w:r>
        <w:t>["connect","USER_NAME#user1","TOKEN#password"]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字段描述：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1.Action </w:t>
      </w:r>
      <w:r>
        <w:rPr>
          <w:rFonts w:hint="eastAsia"/>
        </w:rPr>
        <w:t>：</w:t>
      </w:r>
      <w:r>
        <w:rPr>
          <w:rFonts w:hint="eastAsia"/>
        </w:rPr>
        <w:t xml:space="preserve"> connect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2.USER_NAME : </w:t>
      </w:r>
      <w:r>
        <w:rPr>
          <w:rFonts w:hint="eastAsia"/>
        </w:rPr>
        <w:t>用户名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3.TOKEN: </w:t>
      </w:r>
      <w:r>
        <w:rPr>
          <w:rFonts w:hint="eastAsia"/>
        </w:rPr>
        <w:t>加密后的密码信息</w:t>
      </w:r>
    </w:p>
    <w:p w:rsidR="003909CB" w:rsidRDefault="003909CB" w:rsidP="003909CB"/>
    <w:p w:rsidR="003909CB" w:rsidRDefault="003909CB" w:rsidP="003909CB">
      <w:r>
        <w:t>Resonse PDU:</w:t>
      </w:r>
    </w:p>
    <w:p w:rsidR="003909CB" w:rsidRDefault="003909CB" w:rsidP="003909CB">
      <w:r>
        <w:t>["LENGTH(135)","MD5_HASH","000001" , "10001" , "00001" , [1,1],[12,1]]]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字段描述：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整个消息长度，包括这个字段本身，转化成</w:t>
      </w:r>
      <w:r>
        <w:rPr>
          <w:rFonts w:hint="eastAsia"/>
        </w:rPr>
        <w:t>ascii</w:t>
      </w:r>
      <w:r>
        <w:rPr>
          <w:rFonts w:hint="eastAsia"/>
        </w:rPr>
        <w:t>表示。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整个消息</w:t>
      </w:r>
      <w:r>
        <w:rPr>
          <w:rFonts w:hint="eastAsia"/>
        </w:rPr>
        <w:t>MD5 Hash</w:t>
      </w:r>
      <w:r>
        <w:rPr>
          <w:rFonts w:hint="eastAsia"/>
        </w:rPr>
        <w:t>值，用于确保消息发送正确，如果接收到</w:t>
      </w:r>
      <w:r>
        <w:rPr>
          <w:rFonts w:hint="eastAsia"/>
        </w:rPr>
        <w:t>MD5</w:t>
      </w:r>
      <w:r>
        <w:rPr>
          <w:rFonts w:hint="eastAsia"/>
        </w:rPr>
        <w:t>不正确的消息，需要丢弃，并发送重发请求，内容使用</w:t>
      </w:r>
      <w:r>
        <w:rPr>
          <w:rFonts w:hint="eastAsia"/>
        </w:rPr>
        <w:t>BASE64</w:t>
      </w:r>
      <w:r>
        <w:rPr>
          <w:rFonts w:hint="eastAsia"/>
        </w:rPr>
        <w:t>编码。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消息编号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服务员编号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5.</w:t>
      </w:r>
      <w:r>
        <w:rPr>
          <w:rFonts w:hint="eastAsia"/>
        </w:rPr>
        <w:t>桌编号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点菜信息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    6.1 </w:t>
      </w:r>
      <w:r>
        <w:rPr>
          <w:rFonts w:hint="eastAsia"/>
        </w:rPr>
        <w:t>所点的菜编号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    6.2 </w:t>
      </w:r>
      <w:r>
        <w:rPr>
          <w:rFonts w:hint="eastAsia"/>
        </w:rPr>
        <w:t>点菜数量</w:t>
      </w:r>
    </w:p>
    <w:p w:rsidR="003909CB" w:rsidRDefault="003909CB" w:rsidP="003909CB"/>
    <w:p w:rsidR="003909CB" w:rsidRDefault="003909CB" w:rsidP="003909CB">
      <w:pPr>
        <w:rPr>
          <w:rFonts w:hint="eastAsia"/>
        </w:rPr>
      </w:pPr>
      <w:r>
        <w:rPr>
          <w:rFonts w:hint="eastAsia"/>
        </w:rPr>
        <w:lastRenderedPageBreak/>
        <w:t>注：每次收到一个完整的</w:t>
      </w:r>
      <w:r>
        <w:rPr>
          <w:rFonts w:hint="eastAsia"/>
        </w:rPr>
        <w:t>Response PDU</w:t>
      </w:r>
      <w:r>
        <w:rPr>
          <w:rFonts w:hint="eastAsia"/>
        </w:rPr>
        <w:t>，就需要驱动打印机打印出一份点菜记录。</w:t>
      </w:r>
    </w:p>
    <w:p w:rsidR="003909CB" w:rsidRDefault="003909CB" w:rsidP="003909CB"/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3.Resebd: </w:t>
      </w:r>
      <w:r>
        <w:rPr>
          <w:rFonts w:hint="eastAsia"/>
        </w:rPr>
        <w:t>重发请求</w:t>
      </w:r>
    </w:p>
    <w:p w:rsidR="003909CB" w:rsidRDefault="003909CB" w:rsidP="003909CB">
      <w:r>
        <w:t>Request Payload:</w:t>
      </w:r>
    </w:p>
    <w:p w:rsidR="003909CB" w:rsidRDefault="003909CB" w:rsidP="003909CB">
      <w:r>
        <w:t>["resend","USER_NAME#user1","TOKEN#password"]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字段描述：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1.Action </w:t>
      </w:r>
      <w:r>
        <w:rPr>
          <w:rFonts w:hint="eastAsia"/>
        </w:rPr>
        <w:t>：</w:t>
      </w:r>
      <w:r>
        <w:rPr>
          <w:rFonts w:hint="eastAsia"/>
        </w:rPr>
        <w:t xml:space="preserve"> resend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2.USER_NAME : </w:t>
      </w:r>
      <w:r>
        <w:rPr>
          <w:rFonts w:hint="eastAsia"/>
        </w:rPr>
        <w:t>用户名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 xml:space="preserve">3.TOKEN: </w:t>
      </w:r>
      <w:r>
        <w:rPr>
          <w:rFonts w:hint="eastAsia"/>
        </w:rPr>
        <w:t>加密后的密码信息</w:t>
      </w:r>
    </w:p>
    <w:p w:rsidR="003909CB" w:rsidRDefault="003909CB" w:rsidP="003909CB"/>
    <w:p w:rsidR="003909CB" w:rsidRDefault="003909CB" w:rsidP="003909CB">
      <w:r>
        <w:t>Resonse PDU:</w:t>
      </w:r>
    </w:p>
    <w:p w:rsidR="003909CB" w:rsidRDefault="003909CB" w:rsidP="003909CB">
      <w:r>
        <w:t>["OK|FAIL","MSG"]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字段描述：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成功或者失败</w:t>
      </w:r>
    </w:p>
    <w:p w:rsidR="003909CB" w:rsidRDefault="003909CB" w:rsidP="003909CB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附加信息</w:t>
      </w:r>
    </w:p>
    <w:p w:rsidR="003909CB" w:rsidRDefault="003909CB" w:rsidP="003909CB"/>
    <w:p w:rsidR="002F0900" w:rsidRDefault="003909CB" w:rsidP="003909CB">
      <w:r>
        <w:rPr>
          <w:rFonts w:hint="eastAsia"/>
        </w:rPr>
        <w:t xml:space="preserve">4.SetState: </w:t>
      </w:r>
      <w:r>
        <w:rPr>
          <w:rFonts w:hint="eastAsia"/>
        </w:rPr>
        <w:t>缺菜调用（</w:t>
      </w:r>
      <w:r>
        <w:rPr>
          <w:rFonts w:hint="eastAsia"/>
        </w:rPr>
        <w:t>PENDDING</w:t>
      </w:r>
      <w:r>
        <w:rPr>
          <w:rFonts w:hint="eastAsia"/>
        </w:rPr>
        <w:t>）</w:t>
      </w:r>
    </w:p>
    <w:sectPr w:rsidR="002F0900" w:rsidSect="002F090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>
    <w:useFELayout/>
  </w:compat>
  <w:rsids>
    <w:rsidRoot w:val="003909CB"/>
    <w:rsid w:val="00001823"/>
    <w:rsid w:val="00001C4D"/>
    <w:rsid w:val="00013174"/>
    <w:rsid w:val="000234B3"/>
    <w:rsid w:val="00032944"/>
    <w:rsid w:val="00046422"/>
    <w:rsid w:val="00050FAF"/>
    <w:rsid w:val="00075702"/>
    <w:rsid w:val="000875E0"/>
    <w:rsid w:val="00097938"/>
    <w:rsid w:val="000B78E9"/>
    <w:rsid w:val="000C1829"/>
    <w:rsid w:val="000C3445"/>
    <w:rsid w:val="000C7614"/>
    <w:rsid w:val="000D3262"/>
    <w:rsid w:val="000D3A1D"/>
    <w:rsid w:val="000E1007"/>
    <w:rsid w:val="000E39A8"/>
    <w:rsid w:val="000E7C0D"/>
    <w:rsid w:val="000F1003"/>
    <w:rsid w:val="0010518A"/>
    <w:rsid w:val="00133BA2"/>
    <w:rsid w:val="00137F77"/>
    <w:rsid w:val="001447AB"/>
    <w:rsid w:val="00151CAA"/>
    <w:rsid w:val="001629F0"/>
    <w:rsid w:val="00173CF1"/>
    <w:rsid w:val="0017652E"/>
    <w:rsid w:val="00180042"/>
    <w:rsid w:val="00184016"/>
    <w:rsid w:val="001908D9"/>
    <w:rsid w:val="00192E9D"/>
    <w:rsid w:val="001A6B76"/>
    <w:rsid w:val="001B4723"/>
    <w:rsid w:val="001C141F"/>
    <w:rsid w:val="001C20C4"/>
    <w:rsid w:val="001C4BAB"/>
    <w:rsid w:val="001D086A"/>
    <w:rsid w:val="001D136D"/>
    <w:rsid w:val="001D143C"/>
    <w:rsid w:val="001D3653"/>
    <w:rsid w:val="001E109B"/>
    <w:rsid w:val="001E50EB"/>
    <w:rsid w:val="00213521"/>
    <w:rsid w:val="00215DC2"/>
    <w:rsid w:val="002449D4"/>
    <w:rsid w:val="002554AA"/>
    <w:rsid w:val="00255FA9"/>
    <w:rsid w:val="002823D4"/>
    <w:rsid w:val="002927B9"/>
    <w:rsid w:val="00295240"/>
    <w:rsid w:val="002A3824"/>
    <w:rsid w:val="002A7BDF"/>
    <w:rsid w:val="002B105D"/>
    <w:rsid w:val="002B52E9"/>
    <w:rsid w:val="002C0D77"/>
    <w:rsid w:val="002C21BC"/>
    <w:rsid w:val="002C6FF1"/>
    <w:rsid w:val="002D2A62"/>
    <w:rsid w:val="002E0ED1"/>
    <w:rsid w:val="002F0900"/>
    <w:rsid w:val="003065C4"/>
    <w:rsid w:val="00320D45"/>
    <w:rsid w:val="00334524"/>
    <w:rsid w:val="003441A4"/>
    <w:rsid w:val="00346318"/>
    <w:rsid w:val="00352FAF"/>
    <w:rsid w:val="0035324F"/>
    <w:rsid w:val="00356E8E"/>
    <w:rsid w:val="0035730E"/>
    <w:rsid w:val="003634CC"/>
    <w:rsid w:val="00364260"/>
    <w:rsid w:val="003730FF"/>
    <w:rsid w:val="003749BC"/>
    <w:rsid w:val="00376DDA"/>
    <w:rsid w:val="003853B5"/>
    <w:rsid w:val="00385C15"/>
    <w:rsid w:val="003909CB"/>
    <w:rsid w:val="0039176A"/>
    <w:rsid w:val="003B1C9A"/>
    <w:rsid w:val="003B2D79"/>
    <w:rsid w:val="003B4E46"/>
    <w:rsid w:val="003B6CE4"/>
    <w:rsid w:val="003C3753"/>
    <w:rsid w:val="003D22CA"/>
    <w:rsid w:val="003F110C"/>
    <w:rsid w:val="0041096F"/>
    <w:rsid w:val="004201FF"/>
    <w:rsid w:val="00423B8E"/>
    <w:rsid w:val="004343D1"/>
    <w:rsid w:val="004647CB"/>
    <w:rsid w:val="004671D1"/>
    <w:rsid w:val="004674B8"/>
    <w:rsid w:val="00477AF1"/>
    <w:rsid w:val="00491150"/>
    <w:rsid w:val="0049136E"/>
    <w:rsid w:val="00495A47"/>
    <w:rsid w:val="004967BB"/>
    <w:rsid w:val="004C0A56"/>
    <w:rsid w:val="004C6500"/>
    <w:rsid w:val="004D07E1"/>
    <w:rsid w:val="004D153A"/>
    <w:rsid w:val="004E0DB4"/>
    <w:rsid w:val="004F3306"/>
    <w:rsid w:val="004F539A"/>
    <w:rsid w:val="005042F5"/>
    <w:rsid w:val="005056B0"/>
    <w:rsid w:val="00507C5B"/>
    <w:rsid w:val="00513749"/>
    <w:rsid w:val="00513AA7"/>
    <w:rsid w:val="005155D1"/>
    <w:rsid w:val="005158B5"/>
    <w:rsid w:val="00523074"/>
    <w:rsid w:val="0052645B"/>
    <w:rsid w:val="00531C24"/>
    <w:rsid w:val="005354FE"/>
    <w:rsid w:val="00557188"/>
    <w:rsid w:val="00562FA3"/>
    <w:rsid w:val="00565722"/>
    <w:rsid w:val="00566DA1"/>
    <w:rsid w:val="00567697"/>
    <w:rsid w:val="00570429"/>
    <w:rsid w:val="00571CE3"/>
    <w:rsid w:val="0058270D"/>
    <w:rsid w:val="005902BD"/>
    <w:rsid w:val="005905EE"/>
    <w:rsid w:val="005A0FD4"/>
    <w:rsid w:val="005A245E"/>
    <w:rsid w:val="005C65B9"/>
    <w:rsid w:val="005C7207"/>
    <w:rsid w:val="005D587C"/>
    <w:rsid w:val="005E5908"/>
    <w:rsid w:val="005F190A"/>
    <w:rsid w:val="00616A59"/>
    <w:rsid w:val="00626E0F"/>
    <w:rsid w:val="0063272B"/>
    <w:rsid w:val="00645D09"/>
    <w:rsid w:val="00654D98"/>
    <w:rsid w:val="00665282"/>
    <w:rsid w:val="0066595C"/>
    <w:rsid w:val="00665EB6"/>
    <w:rsid w:val="00672BB6"/>
    <w:rsid w:val="00673DEB"/>
    <w:rsid w:val="00690454"/>
    <w:rsid w:val="006A0DEF"/>
    <w:rsid w:val="006A7270"/>
    <w:rsid w:val="006B3764"/>
    <w:rsid w:val="006C09A4"/>
    <w:rsid w:val="006D032A"/>
    <w:rsid w:val="006D195C"/>
    <w:rsid w:val="006D4C20"/>
    <w:rsid w:val="006E3441"/>
    <w:rsid w:val="006E4F85"/>
    <w:rsid w:val="006F0A41"/>
    <w:rsid w:val="006F5DB5"/>
    <w:rsid w:val="00702C75"/>
    <w:rsid w:val="00707D6E"/>
    <w:rsid w:val="007202AF"/>
    <w:rsid w:val="00723A9D"/>
    <w:rsid w:val="00725A71"/>
    <w:rsid w:val="00726F3E"/>
    <w:rsid w:val="0073336E"/>
    <w:rsid w:val="00740C38"/>
    <w:rsid w:val="007436FC"/>
    <w:rsid w:val="00751946"/>
    <w:rsid w:val="00756C77"/>
    <w:rsid w:val="00780110"/>
    <w:rsid w:val="00787C40"/>
    <w:rsid w:val="0079316E"/>
    <w:rsid w:val="007971CF"/>
    <w:rsid w:val="007B7FB5"/>
    <w:rsid w:val="007C0469"/>
    <w:rsid w:val="007D1CD8"/>
    <w:rsid w:val="007E58AA"/>
    <w:rsid w:val="007E5B2B"/>
    <w:rsid w:val="007E6709"/>
    <w:rsid w:val="007F145A"/>
    <w:rsid w:val="007F5B37"/>
    <w:rsid w:val="00800A5C"/>
    <w:rsid w:val="0081321B"/>
    <w:rsid w:val="00815EF4"/>
    <w:rsid w:val="0082108E"/>
    <w:rsid w:val="00823545"/>
    <w:rsid w:val="00827837"/>
    <w:rsid w:val="00830915"/>
    <w:rsid w:val="00835EF1"/>
    <w:rsid w:val="00841784"/>
    <w:rsid w:val="00846099"/>
    <w:rsid w:val="00851431"/>
    <w:rsid w:val="00861E19"/>
    <w:rsid w:val="008815EC"/>
    <w:rsid w:val="00892801"/>
    <w:rsid w:val="008D4FF0"/>
    <w:rsid w:val="008D7DF7"/>
    <w:rsid w:val="008F3EEB"/>
    <w:rsid w:val="00913507"/>
    <w:rsid w:val="0093002E"/>
    <w:rsid w:val="00976C9A"/>
    <w:rsid w:val="00982CB4"/>
    <w:rsid w:val="0099134E"/>
    <w:rsid w:val="0099242B"/>
    <w:rsid w:val="009A6AB9"/>
    <w:rsid w:val="009B0650"/>
    <w:rsid w:val="009B277B"/>
    <w:rsid w:val="009D3048"/>
    <w:rsid w:val="009E56FF"/>
    <w:rsid w:val="009F1ED0"/>
    <w:rsid w:val="009F341A"/>
    <w:rsid w:val="009F49FC"/>
    <w:rsid w:val="009F711C"/>
    <w:rsid w:val="00A02EF8"/>
    <w:rsid w:val="00A16C45"/>
    <w:rsid w:val="00A26CE7"/>
    <w:rsid w:val="00A34525"/>
    <w:rsid w:val="00A35CB6"/>
    <w:rsid w:val="00A80752"/>
    <w:rsid w:val="00A836F3"/>
    <w:rsid w:val="00A93F85"/>
    <w:rsid w:val="00A94FC3"/>
    <w:rsid w:val="00AA63A2"/>
    <w:rsid w:val="00AB04E5"/>
    <w:rsid w:val="00AC5000"/>
    <w:rsid w:val="00AC743F"/>
    <w:rsid w:val="00AE1E7A"/>
    <w:rsid w:val="00AE7E93"/>
    <w:rsid w:val="00AF624A"/>
    <w:rsid w:val="00B04219"/>
    <w:rsid w:val="00B05B31"/>
    <w:rsid w:val="00B062BD"/>
    <w:rsid w:val="00B10F85"/>
    <w:rsid w:val="00B15D31"/>
    <w:rsid w:val="00B30493"/>
    <w:rsid w:val="00B40C73"/>
    <w:rsid w:val="00B466A6"/>
    <w:rsid w:val="00B47E8D"/>
    <w:rsid w:val="00B51444"/>
    <w:rsid w:val="00B6521C"/>
    <w:rsid w:val="00B75889"/>
    <w:rsid w:val="00B83737"/>
    <w:rsid w:val="00B928F7"/>
    <w:rsid w:val="00B95BBE"/>
    <w:rsid w:val="00BA0F3A"/>
    <w:rsid w:val="00BC1443"/>
    <w:rsid w:val="00BC17FB"/>
    <w:rsid w:val="00BE3A13"/>
    <w:rsid w:val="00C01E7A"/>
    <w:rsid w:val="00C1761E"/>
    <w:rsid w:val="00C20718"/>
    <w:rsid w:val="00C23E45"/>
    <w:rsid w:val="00C257D9"/>
    <w:rsid w:val="00C32780"/>
    <w:rsid w:val="00C550BB"/>
    <w:rsid w:val="00C65D66"/>
    <w:rsid w:val="00C730D4"/>
    <w:rsid w:val="00C87833"/>
    <w:rsid w:val="00C8783B"/>
    <w:rsid w:val="00CA78F3"/>
    <w:rsid w:val="00CC0C01"/>
    <w:rsid w:val="00CC3D8A"/>
    <w:rsid w:val="00CF1233"/>
    <w:rsid w:val="00D03C53"/>
    <w:rsid w:val="00D1370C"/>
    <w:rsid w:val="00D33568"/>
    <w:rsid w:val="00D348B9"/>
    <w:rsid w:val="00D348FB"/>
    <w:rsid w:val="00D44335"/>
    <w:rsid w:val="00D60B70"/>
    <w:rsid w:val="00D63823"/>
    <w:rsid w:val="00D6608E"/>
    <w:rsid w:val="00D7266A"/>
    <w:rsid w:val="00D74601"/>
    <w:rsid w:val="00D77505"/>
    <w:rsid w:val="00D94DD1"/>
    <w:rsid w:val="00DA22FA"/>
    <w:rsid w:val="00DB5D5E"/>
    <w:rsid w:val="00DD1778"/>
    <w:rsid w:val="00DD1AF6"/>
    <w:rsid w:val="00DE6EA6"/>
    <w:rsid w:val="00DF1ACD"/>
    <w:rsid w:val="00DF2B0B"/>
    <w:rsid w:val="00DF4328"/>
    <w:rsid w:val="00E13182"/>
    <w:rsid w:val="00E14842"/>
    <w:rsid w:val="00E21D3A"/>
    <w:rsid w:val="00E25E24"/>
    <w:rsid w:val="00E25F6E"/>
    <w:rsid w:val="00E43175"/>
    <w:rsid w:val="00E45C77"/>
    <w:rsid w:val="00E5590F"/>
    <w:rsid w:val="00E74E14"/>
    <w:rsid w:val="00E82B63"/>
    <w:rsid w:val="00E86052"/>
    <w:rsid w:val="00E9140B"/>
    <w:rsid w:val="00EA0923"/>
    <w:rsid w:val="00EA3E0A"/>
    <w:rsid w:val="00EB1ADF"/>
    <w:rsid w:val="00EC2B73"/>
    <w:rsid w:val="00EE1065"/>
    <w:rsid w:val="00EE48A0"/>
    <w:rsid w:val="00EE7A74"/>
    <w:rsid w:val="00EF0E11"/>
    <w:rsid w:val="00EF10DE"/>
    <w:rsid w:val="00EF1379"/>
    <w:rsid w:val="00EF3999"/>
    <w:rsid w:val="00F04F9C"/>
    <w:rsid w:val="00F12302"/>
    <w:rsid w:val="00F24350"/>
    <w:rsid w:val="00F3447C"/>
    <w:rsid w:val="00F44C1B"/>
    <w:rsid w:val="00F5274D"/>
    <w:rsid w:val="00F67C43"/>
    <w:rsid w:val="00F74F02"/>
    <w:rsid w:val="00F81EA3"/>
    <w:rsid w:val="00F9214E"/>
    <w:rsid w:val="00F97D11"/>
    <w:rsid w:val="00FA5375"/>
    <w:rsid w:val="00FB62BB"/>
    <w:rsid w:val="00FC45B4"/>
    <w:rsid w:val="00FD2B6E"/>
    <w:rsid w:val="00FD62AF"/>
    <w:rsid w:val="00FE39FB"/>
    <w:rsid w:val="00FF1C87"/>
    <w:rsid w:val="00FF32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090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909C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3909C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216</Words>
  <Characters>1232</Characters>
  <Application>Microsoft Office Word</Application>
  <DocSecurity>0</DocSecurity>
  <Lines>10</Lines>
  <Paragraphs>2</Paragraphs>
  <ScaleCrop>false</ScaleCrop>
  <Company>Webex China HF site</Company>
  <LinksUpToDate>false</LinksUpToDate>
  <CharactersWithSpaces>14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ntal</dc:creator>
  <cp:lastModifiedBy>Santal</cp:lastModifiedBy>
  <cp:revision>5</cp:revision>
  <dcterms:created xsi:type="dcterms:W3CDTF">2011-08-29T09:06:00Z</dcterms:created>
  <dcterms:modified xsi:type="dcterms:W3CDTF">2011-08-29T09:12:00Z</dcterms:modified>
</cp:coreProperties>
</file>